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115.85pt" o:ole="">
            <v:imagedata r:id="rId10" o:title=""/>
          </v:shape>
          <o:OLEObject Type="Embed" ProgID="Visio.Drawing.11" ShapeID="_x0000_i1025" DrawAspect="Content" ObjectID="_1650388174"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1.9pt;height:132.75pt" o:ole="">
            <v:imagedata r:id="rId12" o:title=""/>
          </v:shape>
          <o:OLEObject Type="Embed" ProgID="Excel.Sheet.12" ShapeID="_x0000_i1026" DrawAspect="Content" ObjectID="_1650388175"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44"/>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25pt;height:202.25pt" o:ole="">
                  <v:imagedata r:id="rId14" o:title=""/>
                </v:shape>
                <o:OLEObject Type="Embed" ProgID="Visio.Drawing.15" ShapeID="_x0000_i1027" DrawAspect="Content" ObjectID="_1650388176" r:id="rId15"/>
              </w:object>
            </w:r>
          </w:p>
        </w:tc>
        <w:tc>
          <w:tcPr>
            <w:tcW w:w="4844" w:type="dxa"/>
          </w:tcPr>
          <w:p w14:paraId="5DAD766B" w14:textId="6C114988" w:rsidR="007B51DB" w:rsidRDefault="007B51DB" w:rsidP="00521BE0">
            <w:r>
              <w:object w:dxaOrig="6825" w:dyaOrig="6825" w14:anchorId="16879FFC">
                <v:shape id="_x0000_i1028" type="#_x0000_t75" style="width:231.65pt;height:231.65pt" o:ole="">
                  <v:imagedata r:id="rId16" o:title=""/>
                </v:shape>
                <o:OLEObject Type="Embed" ProgID="Visio.Drawing.15" ShapeID="_x0000_i1028" DrawAspect="Content" ObjectID="_1650388177"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05pt;height:169.05pt" o:ole="">
                  <v:imagedata r:id="rId18" o:title=""/>
                </v:shape>
                <o:OLEObject Type="Embed" ProgID="Visio.Drawing.15" ShapeID="_x0000_i1029" DrawAspect="Content" ObjectID="_1650388178" r:id="rId19"/>
              </w:object>
            </w:r>
          </w:p>
        </w:tc>
        <w:tc>
          <w:tcPr>
            <w:tcW w:w="4508" w:type="dxa"/>
            <w:hideMark/>
          </w:tcPr>
          <w:p w14:paraId="4469D1DC" w14:textId="6C82922A" w:rsidR="00521BE0" w:rsidRDefault="00FA5A0B">
            <w:pPr>
              <w:keepNext/>
            </w:pPr>
            <w:r>
              <w:object w:dxaOrig="4095" w:dyaOrig="4095" w14:anchorId="421F00A9">
                <v:shape id="_x0000_i1030" type="#_x0000_t75" style="width:159.65pt;height:159.65pt" o:ole="">
                  <v:imagedata r:id="rId20" o:title=""/>
                </v:shape>
                <o:OLEObject Type="Embed" ProgID="Visio.Drawing.15" ShapeID="_x0000_i1030" DrawAspect="Content" ObjectID="_1650388179"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5pt" o:ole="">
                  <v:imagedata r:id="rId22" o:title=""/>
                </v:shape>
                <o:OLEObject Type="Embed" ProgID="Visio.Drawing.15" ShapeID="_x0000_i1031" DrawAspect="Content" ObjectID="_1650388180"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7pt;height:174.7pt" o:ole="">
                  <v:imagedata r:id="rId24" o:title=""/>
                </v:shape>
                <o:OLEObject Type="Embed" ProgID="Visio.Drawing.15" ShapeID="_x0000_i1032" DrawAspect="Content" ObjectID="_1650388181"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5pt" o:ole="">
                  <v:imagedata r:id="rId26" o:title=""/>
                </v:shape>
                <o:OLEObject Type="Embed" ProgID="Visio.Drawing.15" ShapeID="_x0000_i1033" DrawAspect="Content" ObjectID="_1650388182"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7pt;height:179.7pt" o:ole="">
                  <v:imagedata r:id="rId28" o:title=""/>
                </v:shape>
                <o:OLEObject Type="Embed" ProgID="Visio.Drawing.15" ShapeID="_x0000_i1034" DrawAspect="Content" ObjectID="_1650388183"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8pt;height:178.45pt" o:ole="">
            <v:imagedata r:id="rId32" o:title=""/>
          </v:shape>
          <o:OLEObject Type="Embed" ProgID="Visio.Drawing.15" ShapeID="_x0000_i1035" DrawAspect="Content" ObjectID="_1650388184" r:id="rId33"/>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00882524">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1.9pt;height:217.9pt" o:ole="">
            <v:imagedata r:id="rId34" o:title=""/>
          </v:shape>
          <o:OLEObject Type="Embed" ProgID="Visio.Drawing.15" ShapeID="_x0000_i1036" DrawAspect="Content" ObjectID="_1650388185" r:id="rId35"/>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3pt;height:383.8pt" o:ole="">
            <v:imagedata r:id="rId36" o:title=""/>
          </v:shape>
          <o:OLEObject Type="Embed" ProgID="Excel.Sheet.12" ShapeID="_x0000_i1037" DrawAspect="Content" ObjectID="_1650388186" r:id="rId37"/>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44" type="#_x0000_t75" style="width:298.65pt;height:114.55pt" o:ole="">
            <v:imagedata r:id="rId38" o:title=""/>
          </v:shape>
          <o:OLEObject Type="Embed" ProgID="Visio.Drawing.15" ShapeID="_x0000_i1044" DrawAspect="Content" ObjectID="_1650388187" r:id="rId39"/>
        </w:object>
      </w:r>
    </w:p>
    <w:p w14:paraId="31CEF8B2" w14:textId="77D8C248" w:rsidR="00932A97" w:rsidRPr="00932A97" w:rsidRDefault="0063294A" w:rsidP="00932A97">
      <w:r>
        <w:t>An additional 4</w:t>
      </w:r>
      <w:bookmarkStart w:id="1" w:name="_GoBack"/>
      <w:bookmarkEnd w:id="1"/>
      <w:r>
        <w:t xml:space="preserve"> bits are driven to the SPI shift register to control these relays.</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55pt;height:494.6pt" o:ole="">
            <v:imagedata r:id="rId40" o:title=""/>
          </v:shape>
          <o:OLEObject Type="Embed" ProgID="Visio.Drawing.11" ShapeID="_x0000_i1038" DrawAspect="Content" ObjectID="_1650388188" r:id="rId41"/>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7.9pt;height:115.2pt" o:ole="">
                  <v:imagedata r:id="rId42" o:title=""/>
                </v:shape>
                <o:OLEObject Type="Embed" ProgID="Visio.Drawing.11" ShapeID="_x0000_i1039" DrawAspect="Content" ObjectID="_1650388189" r:id="rId43"/>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7.9pt;height:115.2pt" o:ole="">
                  <v:imagedata r:id="rId44" o:title=""/>
                </v:shape>
                <o:OLEObject Type="Embed" ProgID="Visio.Drawing.11" ShapeID="_x0000_i1040" DrawAspect="Content" ObjectID="_1650388190" r:id="rId45"/>
              </w:object>
            </w:r>
          </w:p>
        </w:tc>
      </w:tr>
      <w:tr w:rsidR="00C43AA6" w14:paraId="4720CB2B" w14:textId="77777777" w:rsidTr="00C43AA6">
        <w:tc>
          <w:tcPr>
            <w:tcW w:w="1555" w:type="dxa"/>
          </w:tcPr>
          <w:p w14:paraId="61D880BE" w14:textId="200A3D12" w:rsidR="00C43AA6" w:rsidRDefault="00C43AA6" w:rsidP="00FE70D7">
            <w:r>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7.9pt;height:115.2pt" o:ole="">
                  <v:imagedata r:id="rId46" o:title=""/>
                </v:shape>
                <o:OLEObject Type="Embed" ProgID="Visio.Drawing.11" ShapeID="_x0000_i1041" DrawAspect="Content" ObjectID="_1650388191" r:id="rId47"/>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7.9pt;height:115.2pt" o:ole="">
                  <v:imagedata r:id="rId48" o:title=""/>
                </v:shape>
                <o:OLEObject Type="Embed" ProgID="Visio.Drawing.11" ShapeID="_x0000_i1042" DrawAspect="Content" ObjectID="_1650388192" r:id="rId49"/>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55pt;height:494.6pt" o:ole="">
            <v:imagedata r:id="rId50" o:title=""/>
          </v:shape>
          <o:OLEObject Type="Embed" ProgID="Visio.Drawing.11" ShapeID="_x0000_i1043" DrawAspect="Content" ObjectID="_1650388193" r:id="rId51"/>
        </w:object>
      </w:r>
    </w:p>
    <w:p w14:paraId="5A56CE2D" w14:textId="77777777" w:rsidR="000523FC" w:rsidRPr="00FE70D7" w:rsidRDefault="000523FC" w:rsidP="00FE70D7"/>
    <w:p w14:paraId="11C59D39" w14:textId="2708C06B" w:rsidR="000B44F6" w:rsidRDefault="00C20066" w:rsidP="00C20066">
      <w:pPr>
        <w:pStyle w:val="Heading1"/>
      </w:pPr>
      <w:r>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3"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5">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footerReference w:type="default" r:id="rId5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056909" w14:textId="77777777" w:rsidR="008C6A44" w:rsidRDefault="008C6A44" w:rsidP="00D47EF4">
      <w:pPr>
        <w:spacing w:after="0" w:line="240" w:lineRule="auto"/>
      </w:pPr>
      <w:r>
        <w:separator/>
      </w:r>
    </w:p>
  </w:endnote>
  <w:endnote w:type="continuationSeparator" w:id="0">
    <w:p w14:paraId="13C49312" w14:textId="77777777" w:rsidR="008C6A44" w:rsidRDefault="008C6A44"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6ECD37" w14:textId="77777777" w:rsidR="008C6A44" w:rsidRDefault="008C6A44" w:rsidP="00D47EF4">
      <w:pPr>
        <w:spacing w:after="0" w:line="240" w:lineRule="auto"/>
      </w:pPr>
      <w:r>
        <w:separator/>
      </w:r>
    </w:p>
  </w:footnote>
  <w:footnote w:type="continuationSeparator" w:id="0">
    <w:p w14:paraId="41718DC1" w14:textId="77777777" w:rsidR="008C6A44" w:rsidRDefault="008C6A44" w:rsidP="00D47E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18"/>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0"/>
  </w:num>
  <w:num w:numId="17">
    <w:abstractNumId w:val="0"/>
  </w:num>
  <w:num w:numId="18">
    <w:abstractNumId w:val="10"/>
  </w:num>
  <w:num w:numId="19">
    <w:abstractNumId w:val="16"/>
  </w:num>
  <w:num w:numId="20">
    <w:abstractNumId w:val="17"/>
  </w:num>
  <w:num w:numId="21">
    <w:abstractNumId w:val="9"/>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523FC"/>
    <w:rsid w:val="00062454"/>
    <w:rsid w:val="00082ECC"/>
    <w:rsid w:val="00092484"/>
    <w:rsid w:val="000B44F6"/>
    <w:rsid w:val="000C106E"/>
    <w:rsid w:val="000D47B9"/>
    <w:rsid w:val="000F5788"/>
    <w:rsid w:val="0010119A"/>
    <w:rsid w:val="001021CC"/>
    <w:rsid w:val="00144EBB"/>
    <w:rsid w:val="00155936"/>
    <w:rsid w:val="00162B94"/>
    <w:rsid w:val="00182761"/>
    <w:rsid w:val="00192DF1"/>
    <w:rsid w:val="001946BD"/>
    <w:rsid w:val="001B32EE"/>
    <w:rsid w:val="001D0572"/>
    <w:rsid w:val="002077CE"/>
    <w:rsid w:val="0021341F"/>
    <w:rsid w:val="002331A6"/>
    <w:rsid w:val="00234994"/>
    <w:rsid w:val="00244819"/>
    <w:rsid w:val="002562FB"/>
    <w:rsid w:val="002635AF"/>
    <w:rsid w:val="002A36E8"/>
    <w:rsid w:val="002B09DD"/>
    <w:rsid w:val="002C5AEA"/>
    <w:rsid w:val="00303CE4"/>
    <w:rsid w:val="00327DDC"/>
    <w:rsid w:val="00374073"/>
    <w:rsid w:val="0039343C"/>
    <w:rsid w:val="003C2403"/>
    <w:rsid w:val="003E4ECC"/>
    <w:rsid w:val="00412921"/>
    <w:rsid w:val="00412BBF"/>
    <w:rsid w:val="00417649"/>
    <w:rsid w:val="00430641"/>
    <w:rsid w:val="00444665"/>
    <w:rsid w:val="00447EC6"/>
    <w:rsid w:val="00470791"/>
    <w:rsid w:val="004727CA"/>
    <w:rsid w:val="00496411"/>
    <w:rsid w:val="004A3575"/>
    <w:rsid w:val="004C0763"/>
    <w:rsid w:val="004C2BB7"/>
    <w:rsid w:val="004D7486"/>
    <w:rsid w:val="004E38CF"/>
    <w:rsid w:val="00521BE0"/>
    <w:rsid w:val="0052530D"/>
    <w:rsid w:val="00536B96"/>
    <w:rsid w:val="005F00D1"/>
    <w:rsid w:val="00602F35"/>
    <w:rsid w:val="006152F2"/>
    <w:rsid w:val="00616B9C"/>
    <w:rsid w:val="0063294A"/>
    <w:rsid w:val="0063494D"/>
    <w:rsid w:val="00634DEF"/>
    <w:rsid w:val="00641723"/>
    <w:rsid w:val="00657F23"/>
    <w:rsid w:val="00686B25"/>
    <w:rsid w:val="006A5B44"/>
    <w:rsid w:val="006B3F3E"/>
    <w:rsid w:val="006C5A8A"/>
    <w:rsid w:val="007207E7"/>
    <w:rsid w:val="00765EC7"/>
    <w:rsid w:val="0078009B"/>
    <w:rsid w:val="00797476"/>
    <w:rsid w:val="007B0881"/>
    <w:rsid w:val="007B51DB"/>
    <w:rsid w:val="007C4662"/>
    <w:rsid w:val="007D0DBE"/>
    <w:rsid w:val="007D63C9"/>
    <w:rsid w:val="007E01C6"/>
    <w:rsid w:val="007E02C8"/>
    <w:rsid w:val="007E0CB5"/>
    <w:rsid w:val="007F0B24"/>
    <w:rsid w:val="008347CA"/>
    <w:rsid w:val="00862BB9"/>
    <w:rsid w:val="00877CB1"/>
    <w:rsid w:val="00882524"/>
    <w:rsid w:val="008B2E36"/>
    <w:rsid w:val="008C6447"/>
    <w:rsid w:val="008C6A44"/>
    <w:rsid w:val="008E5C29"/>
    <w:rsid w:val="008F484B"/>
    <w:rsid w:val="00905F40"/>
    <w:rsid w:val="00913321"/>
    <w:rsid w:val="00913C92"/>
    <w:rsid w:val="0092548B"/>
    <w:rsid w:val="00932A97"/>
    <w:rsid w:val="00932C92"/>
    <w:rsid w:val="0096085B"/>
    <w:rsid w:val="00963513"/>
    <w:rsid w:val="00971FAD"/>
    <w:rsid w:val="009853EB"/>
    <w:rsid w:val="009969B4"/>
    <w:rsid w:val="009B17D9"/>
    <w:rsid w:val="009D063A"/>
    <w:rsid w:val="00A11BFD"/>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43AA6"/>
    <w:rsid w:val="00C502E0"/>
    <w:rsid w:val="00C6491E"/>
    <w:rsid w:val="00C67CE2"/>
    <w:rsid w:val="00C74E91"/>
    <w:rsid w:val="00C96AFD"/>
    <w:rsid w:val="00CA32C9"/>
    <w:rsid w:val="00CB115C"/>
    <w:rsid w:val="00CB71B6"/>
    <w:rsid w:val="00CE31B6"/>
    <w:rsid w:val="00D07263"/>
    <w:rsid w:val="00D10EF8"/>
    <w:rsid w:val="00D15A93"/>
    <w:rsid w:val="00D22549"/>
    <w:rsid w:val="00D37C5D"/>
    <w:rsid w:val="00D456B6"/>
    <w:rsid w:val="00D47EF4"/>
    <w:rsid w:val="00D505CE"/>
    <w:rsid w:val="00D55B0D"/>
    <w:rsid w:val="00D570E6"/>
    <w:rsid w:val="00D8653A"/>
    <w:rsid w:val="00D9636C"/>
    <w:rsid w:val="00DB7E25"/>
    <w:rsid w:val="00DD0DDC"/>
    <w:rsid w:val="00DD588E"/>
    <w:rsid w:val="00DD5D3D"/>
    <w:rsid w:val="00DE25AD"/>
    <w:rsid w:val="00DF1D0E"/>
    <w:rsid w:val="00DF2B27"/>
    <w:rsid w:val="00DF6166"/>
    <w:rsid w:val="00E00B00"/>
    <w:rsid w:val="00E0335D"/>
    <w:rsid w:val="00E0492E"/>
    <w:rsid w:val="00E22B87"/>
    <w:rsid w:val="00E36070"/>
    <w:rsid w:val="00E3612A"/>
    <w:rsid w:val="00E50C35"/>
    <w:rsid w:val="00E52C21"/>
    <w:rsid w:val="00EA56D6"/>
    <w:rsid w:val="00EA6921"/>
    <w:rsid w:val="00EB6F68"/>
    <w:rsid w:val="00ED303A"/>
    <w:rsid w:val="00ED7BB6"/>
    <w:rsid w:val="00EF1714"/>
    <w:rsid w:val="00F15667"/>
    <w:rsid w:val="00F22C26"/>
    <w:rsid w:val="00F26E16"/>
    <w:rsid w:val="00F36C6D"/>
    <w:rsid w:val="00F46112"/>
    <w:rsid w:val="00F46675"/>
    <w:rsid w:val="00F56016"/>
    <w:rsid w:val="00F60ADE"/>
    <w:rsid w:val="00F774B6"/>
    <w:rsid w:val="00FA5A0B"/>
    <w:rsid w:val="00FB3B96"/>
    <w:rsid w:val="00FB62B8"/>
    <w:rsid w:val="00FB7CE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1.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5.vsd"/><Relationship Id="rId50" Type="http://schemas.openxmlformats.org/officeDocument/2006/relationships/image" Target="media/image24.emf"/><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Excel_Worksheet12.xlsx"/><Relationship Id="rId40" Type="http://schemas.openxmlformats.org/officeDocument/2006/relationships/image" Target="media/image19.emf"/><Relationship Id="rId45" Type="http://schemas.openxmlformats.org/officeDocument/2006/relationships/oleObject" Target="embeddings/Microsoft_Visio_2003-2010_Drawing4.vsd"/><Relationship Id="rId53" Type="http://schemas.openxmlformats.org/officeDocument/2006/relationships/hyperlink" Target="https://github.com/EHbtj/ZeroTimer"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Visio_Drawing11.vsdx"/><Relationship Id="rId43" Type="http://schemas.openxmlformats.org/officeDocument/2006/relationships/oleObject" Target="embeddings/Microsoft_Visio_2003-2010_Drawing3.vsd"/><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oleObject" Target="embeddings/Microsoft_Visio_2003-2010_Drawing7.vsd"/><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0.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Microsoft_Visio_2003-2010_Drawing2.vsd"/><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6.vsd"/><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22</Pages>
  <Words>3707</Words>
  <Characters>21133</Characters>
  <Application>Microsoft Office Word</Application>
  <DocSecurity>0</DocSecurity>
  <Lines>176</Lines>
  <Paragraphs>49</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4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79</cp:revision>
  <cp:lastPrinted>2020-04-09T17:25:00Z</cp:lastPrinted>
  <dcterms:created xsi:type="dcterms:W3CDTF">2020-01-05T16:05:00Z</dcterms:created>
  <dcterms:modified xsi:type="dcterms:W3CDTF">2020-05-07T19:23:00Z</dcterms:modified>
</cp:coreProperties>
</file>